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EC3A96">
      <w:r>
        <w:object w:dxaOrig="10827" w:dyaOrig="13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51.25pt" o:ole="">
            <v:imagedata r:id="rId4" o:title=""/>
          </v:shape>
          <o:OLEObject Type="Embed" ProgID="Visio.Drawing.11" ShapeID="_x0000_i1025" DrawAspect="Content" ObjectID="_1584864324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E63"/>
    <w:rsid w:val="00B510CC"/>
    <w:rsid w:val="00B96BEE"/>
    <w:rsid w:val="00C36E63"/>
    <w:rsid w:val="00EC3A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F860F8-DDD4-434D-A82B-A2D2DA9510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D825C22-0986-48F7-A38D-CD4CD9E6C926}"/>
</file>

<file path=customXml/itemProps2.xml><?xml version="1.0" encoding="utf-8"?>
<ds:datastoreItem xmlns:ds="http://schemas.openxmlformats.org/officeDocument/2006/customXml" ds:itemID="{F94A076B-D5E3-47AF-BBBC-B3FDCC252CCF}"/>
</file>

<file path=customXml/itemProps3.xml><?xml version="1.0" encoding="utf-8"?>
<ds:datastoreItem xmlns:ds="http://schemas.openxmlformats.org/officeDocument/2006/customXml" ds:itemID="{D6CE8F2F-376C-4951-99BC-88B8DEDCA670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19:00Z</dcterms:created>
  <dcterms:modified xsi:type="dcterms:W3CDTF">2018-04-10T0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